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1CC765" w14:textId="53A9EE5E" w:rsidR="00D462F4" w:rsidRPr="00D85EC3" w:rsidRDefault="000F5394" w:rsidP="00D85EC3">
      <w:pPr>
        <w:jc w:val="center"/>
        <w:rPr>
          <w:rFonts w:ascii="Times New Roman" w:hAnsi="Times New Roman" w:cs="Times New Roman"/>
          <w:sz w:val="24"/>
          <w:szCs w:val="24"/>
        </w:rPr>
      </w:pPr>
      <w:r w:rsidRPr="00D85EC3">
        <w:rPr>
          <w:rFonts w:ascii="Times New Roman" w:hAnsi="Times New Roman" w:cs="Times New Roman"/>
          <w:sz w:val="24"/>
          <w:szCs w:val="24"/>
        </w:rPr>
        <w:t>Лабораторная работа №</w:t>
      </w:r>
      <w:r w:rsidR="00995B0C">
        <w:rPr>
          <w:rFonts w:ascii="Times New Roman" w:hAnsi="Times New Roman" w:cs="Times New Roman"/>
          <w:sz w:val="24"/>
          <w:szCs w:val="24"/>
        </w:rPr>
        <w:t>7</w:t>
      </w:r>
    </w:p>
    <w:p w14:paraId="5E1A1E52" w14:textId="77777777" w:rsidR="00F01F6D" w:rsidRPr="009A2C16" w:rsidRDefault="00F01F6D" w:rsidP="005A71F7">
      <w:pPr>
        <w:jc w:val="center"/>
        <w:rPr>
          <w:rFonts w:ascii="Times New Roman" w:hAnsi="Times New Roman" w:cs="Times New Roman"/>
          <w:sz w:val="24"/>
          <w:szCs w:val="24"/>
        </w:rPr>
      </w:pPr>
      <w:r w:rsidRPr="009A2C16">
        <w:rPr>
          <w:rFonts w:ascii="Times New Roman" w:hAnsi="Times New Roman" w:cs="Times New Roman"/>
          <w:sz w:val="24"/>
          <w:szCs w:val="24"/>
        </w:rPr>
        <w:t>Студента групп ПИ-202</w:t>
      </w:r>
    </w:p>
    <w:p w14:paraId="2B0A0535" w14:textId="77777777" w:rsidR="00F01F6D" w:rsidRPr="00D85EC3" w:rsidRDefault="00F01F6D" w:rsidP="00D85EC3">
      <w:pPr>
        <w:jc w:val="center"/>
        <w:rPr>
          <w:rFonts w:ascii="Times New Roman" w:hAnsi="Times New Roman" w:cs="Times New Roman"/>
          <w:sz w:val="24"/>
          <w:szCs w:val="24"/>
        </w:rPr>
      </w:pPr>
      <w:r w:rsidRPr="00D85EC3">
        <w:rPr>
          <w:rFonts w:ascii="Times New Roman" w:hAnsi="Times New Roman" w:cs="Times New Roman"/>
          <w:sz w:val="24"/>
          <w:szCs w:val="24"/>
        </w:rPr>
        <w:t>Сычева Павла Николаевича</w:t>
      </w:r>
    </w:p>
    <w:p w14:paraId="3A769ECA" w14:textId="77777777" w:rsidR="00F01F6D" w:rsidRDefault="00F01F6D" w:rsidP="009A2C1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1988F72" w14:textId="6B4A453F" w:rsidR="00F01F6D" w:rsidRDefault="009A2C16" w:rsidP="009A2C16">
      <w:pPr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Выполнение:_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_______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Защита:________</w:t>
      </w:r>
    </w:p>
    <w:p w14:paraId="1B4F70A2" w14:textId="77777777" w:rsidR="00995B0C" w:rsidRDefault="00995B0C" w:rsidP="009A2C16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E650B27" w14:textId="25699297" w:rsidR="00995B0C" w:rsidRPr="00995B0C" w:rsidRDefault="00995B0C" w:rsidP="00995B0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95B0C">
        <w:rPr>
          <w:rFonts w:ascii="Times New Roman" w:hAnsi="Times New Roman" w:cs="Times New Roman"/>
          <w:b/>
          <w:bCs/>
          <w:sz w:val="28"/>
          <w:szCs w:val="28"/>
        </w:rPr>
        <w:t>ОБРАБОТКА ДИНАМИЧЕСКИХ СПИСКОВ ДАННЫХ</w:t>
      </w:r>
    </w:p>
    <w:p w14:paraId="4554DE99" w14:textId="78B50D63" w:rsidR="009A2C16" w:rsidRPr="009E6626" w:rsidRDefault="009A2C16" w:rsidP="00995B0C">
      <w:pPr>
        <w:jc w:val="both"/>
        <w:rPr>
          <w:rFonts w:ascii="Times New Roman" w:hAnsi="Times New Roman" w:cs="Times New Roman"/>
          <w:sz w:val="24"/>
          <w:szCs w:val="24"/>
        </w:rPr>
      </w:pPr>
      <w:r w:rsidRPr="009E6626">
        <w:rPr>
          <w:rFonts w:ascii="Times New Roman" w:hAnsi="Times New Roman" w:cs="Times New Roman"/>
          <w:b/>
          <w:bCs/>
          <w:sz w:val="24"/>
          <w:szCs w:val="24"/>
        </w:rPr>
        <w:t>Цель работы:</w:t>
      </w:r>
      <w:r w:rsidRPr="009E6626">
        <w:rPr>
          <w:rFonts w:ascii="Times New Roman" w:hAnsi="Times New Roman" w:cs="Times New Roman"/>
          <w:sz w:val="24"/>
          <w:szCs w:val="24"/>
        </w:rPr>
        <w:t xml:space="preserve"> </w:t>
      </w:r>
      <w:r w:rsidR="00995B0C" w:rsidRPr="00995B0C">
        <w:rPr>
          <w:rFonts w:ascii="Times New Roman" w:hAnsi="Times New Roman" w:cs="Times New Roman"/>
          <w:sz w:val="24"/>
          <w:szCs w:val="24"/>
        </w:rPr>
        <w:t>ознакомиться с организацией многомерных</w:t>
      </w:r>
      <w:r w:rsidR="00995B0C">
        <w:rPr>
          <w:rFonts w:ascii="Times New Roman" w:hAnsi="Times New Roman" w:cs="Times New Roman"/>
          <w:sz w:val="24"/>
          <w:szCs w:val="24"/>
        </w:rPr>
        <w:t xml:space="preserve"> </w:t>
      </w:r>
      <w:r w:rsidR="00995B0C" w:rsidRPr="00995B0C">
        <w:rPr>
          <w:rFonts w:ascii="Times New Roman" w:hAnsi="Times New Roman" w:cs="Times New Roman"/>
          <w:sz w:val="24"/>
          <w:szCs w:val="24"/>
        </w:rPr>
        <w:t>динамических массивов в языке С/С++; приобрести практические навыки</w:t>
      </w:r>
      <w:r w:rsidR="00995B0C">
        <w:rPr>
          <w:rFonts w:ascii="Times New Roman" w:hAnsi="Times New Roman" w:cs="Times New Roman"/>
          <w:sz w:val="24"/>
          <w:szCs w:val="24"/>
        </w:rPr>
        <w:t xml:space="preserve"> </w:t>
      </w:r>
      <w:r w:rsidR="00995B0C" w:rsidRPr="00995B0C">
        <w:rPr>
          <w:rFonts w:ascii="Times New Roman" w:hAnsi="Times New Roman" w:cs="Times New Roman"/>
          <w:sz w:val="24"/>
          <w:szCs w:val="24"/>
        </w:rPr>
        <w:t>в применении односвязных линейных списков при обработке данных из</w:t>
      </w:r>
      <w:r w:rsidR="00995B0C">
        <w:rPr>
          <w:rFonts w:ascii="Times New Roman" w:hAnsi="Times New Roman" w:cs="Times New Roman"/>
          <w:sz w:val="24"/>
          <w:szCs w:val="24"/>
        </w:rPr>
        <w:t xml:space="preserve"> </w:t>
      </w:r>
      <w:r w:rsidR="00995B0C" w:rsidRPr="00995B0C">
        <w:rPr>
          <w:rFonts w:ascii="Times New Roman" w:hAnsi="Times New Roman" w:cs="Times New Roman"/>
          <w:sz w:val="24"/>
          <w:szCs w:val="24"/>
        </w:rPr>
        <w:t>внешних файлов.</w:t>
      </w:r>
    </w:p>
    <w:p w14:paraId="55203671" w14:textId="473E0F24" w:rsidR="009A2C16" w:rsidRDefault="009A2C16" w:rsidP="009A2C16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A2C16">
        <w:rPr>
          <w:rFonts w:ascii="Times New Roman" w:hAnsi="Times New Roman" w:cs="Times New Roman"/>
          <w:b/>
          <w:bCs/>
          <w:sz w:val="28"/>
          <w:szCs w:val="28"/>
        </w:rPr>
        <w:t>Содержание работы</w:t>
      </w:r>
    </w:p>
    <w:p w14:paraId="40BFEEB0" w14:textId="77777777" w:rsidR="00995B0C" w:rsidRPr="00995B0C" w:rsidRDefault="00995B0C" w:rsidP="00995B0C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95B0C">
        <w:rPr>
          <w:rFonts w:ascii="Times New Roman" w:hAnsi="Times New Roman" w:cs="Times New Roman"/>
          <w:b/>
          <w:bCs/>
          <w:sz w:val="24"/>
          <w:szCs w:val="24"/>
        </w:rPr>
        <w:t>Для части А:</w:t>
      </w:r>
    </w:p>
    <w:p w14:paraId="623B71DC" w14:textId="6FC7570F" w:rsidR="00995B0C" w:rsidRPr="00995B0C" w:rsidRDefault="00995B0C" w:rsidP="00995B0C">
      <w:pPr>
        <w:jc w:val="both"/>
        <w:rPr>
          <w:rFonts w:ascii="Times New Roman" w:hAnsi="Times New Roman" w:cs="Times New Roman"/>
          <w:sz w:val="24"/>
          <w:szCs w:val="24"/>
        </w:rPr>
      </w:pPr>
      <w:r w:rsidRPr="00995B0C">
        <w:rPr>
          <w:rFonts w:ascii="Times New Roman" w:hAnsi="Times New Roman" w:cs="Times New Roman"/>
          <w:sz w:val="24"/>
          <w:szCs w:val="24"/>
        </w:rPr>
        <w:t>Разработать составной тип данных, для хранения информации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согласно заданию. Разработать функции для инициализации переменных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составного типа данных.</w:t>
      </w:r>
    </w:p>
    <w:p w14:paraId="1D8BF850" w14:textId="77777777" w:rsidR="00995B0C" w:rsidRPr="00995B0C" w:rsidRDefault="00995B0C" w:rsidP="00995B0C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95B0C">
        <w:rPr>
          <w:rFonts w:ascii="Times New Roman" w:hAnsi="Times New Roman" w:cs="Times New Roman"/>
          <w:b/>
          <w:bCs/>
          <w:sz w:val="24"/>
          <w:szCs w:val="24"/>
        </w:rPr>
        <w:t>Для части Б:</w:t>
      </w:r>
    </w:p>
    <w:p w14:paraId="097F7E20" w14:textId="0C182B4C" w:rsidR="00995B0C" w:rsidRDefault="00995B0C" w:rsidP="00995B0C">
      <w:pPr>
        <w:jc w:val="both"/>
        <w:rPr>
          <w:rFonts w:ascii="Times New Roman" w:hAnsi="Times New Roman" w:cs="Times New Roman"/>
          <w:sz w:val="24"/>
          <w:szCs w:val="24"/>
        </w:rPr>
      </w:pPr>
      <w:r w:rsidRPr="00995B0C">
        <w:rPr>
          <w:rFonts w:ascii="Times New Roman" w:hAnsi="Times New Roman" w:cs="Times New Roman"/>
          <w:sz w:val="24"/>
          <w:szCs w:val="24"/>
        </w:rPr>
        <w:t>Разработать динамическую структуру данных согласно заданию на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основе структуры из части А. Реализовать с помощью динамическо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структуры задачу согласно заданию. В программе структуры данных н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должны храниться в динамических массивах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Ввод исходных данных осуществлять из файла. Результаты работ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программы выводить на экран</w:t>
      </w:r>
    </w:p>
    <w:p w14:paraId="3F84CB01" w14:textId="0888F72F" w:rsidR="009E6626" w:rsidRDefault="009E6626" w:rsidP="00995B0C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E6626">
        <w:rPr>
          <w:rFonts w:ascii="Times New Roman" w:hAnsi="Times New Roman" w:cs="Times New Roman"/>
          <w:b/>
          <w:bCs/>
          <w:sz w:val="28"/>
          <w:szCs w:val="28"/>
        </w:rPr>
        <w:t>Ход работы</w:t>
      </w:r>
    </w:p>
    <w:p w14:paraId="370FF368" w14:textId="18C24C8D" w:rsidR="009E6626" w:rsidRDefault="009E6626" w:rsidP="009E6626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ариант №14</w:t>
      </w:r>
    </w:p>
    <w:p w14:paraId="70FF84C7" w14:textId="2ADC0B44" w:rsidR="00995B0C" w:rsidRPr="00995B0C" w:rsidRDefault="00995B0C" w:rsidP="00995B0C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95B0C">
        <w:rPr>
          <w:rFonts w:ascii="Times New Roman" w:hAnsi="Times New Roman" w:cs="Times New Roman"/>
          <w:b/>
          <w:bCs/>
          <w:sz w:val="24"/>
          <w:szCs w:val="24"/>
        </w:rPr>
        <w:t>Для части А:</w:t>
      </w:r>
    </w:p>
    <w:p w14:paraId="1A4E3BB5" w14:textId="79F27B23" w:rsidR="00995B0C" w:rsidRPr="00995B0C" w:rsidRDefault="009E6626" w:rsidP="00995B0C">
      <w:pPr>
        <w:rPr>
          <w:rFonts w:ascii="Times New Roman" w:hAnsi="Times New Roman" w:cs="Times New Roman"/>
          <w:sz w:val="24"/>
          <w:szCs w:val="24"/>
        </w:rPr>
      </w:pPr>
      <w:r w:rsidRPr="009E6626">
        <w:rPr>
          <w:rFonts w:ascii="Times New Roman" w:hAnsi="Times New Roman" w:cs="Times New Roman"/>
          <w:b/>
          <w:bCs/>
          <w:sz w:val="24"/>
          <w:szCs w:val="24"/>
        </w:rPr>
        <w:t>Задание:</w:t>
      </w:r>
      <w:r w:rsidRPr="009E6626">
        <w:rPr>
          <w:sz w:val="24"/>
          <w:szCs w:val="24"/>
        </w:rPr>
        <w:t xml:space="preserve"> </w:t>
      </w:r>
      <w:r w:rsidR="00995B0C" w:rsidRPr="00995B0C">
        <w:rPr>
          <w:rFonts w:ascii="Times New Roman" w:hAnsi="Times New Roman" w:cs="Times New Roman"/>
          <w:sz w:val="24"/>
          <w:szCs w:val="24"/>
        </w:rPr>
        <w:t>Информация об одном ходе шахматной партии: тип фигуры, цвет фигуры, начальная позиция, конечная позиция</w:t>
      </w:r>
      <w:r w:rsidR="00995B0C">
        <w:rPr>
          <w:rFonts w:ascii="Times New Roman" w:hAnsi="Times New Roman" w:cs="Times New Roman"/>
          <w:sz w:val="24"/>
          <w:szCs w:val="24"/>
        </w:rPr>
        <w:t>.</w:t>
      </w:r>
    </w:p>
    <w:p w14:paraId="603204E4" w14:textId="77777777" w:rsidR="00995B0C" w:rsidRPr="00995B0C" w:rsidRDefault="00995B0C" w:rsidP="00995B0C">
      <w:pPr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995B0C">
        <w:rPr>
          <w:rFonts w:ascii="Times New Roman" w:hAnsi="Times New Roman" w:cs="Times New Roman"/>
          <w:b/>
          <w:bCs/>
          <w:sz w:val="24"/>
          <w:szCs w:val="24"/>
        </w:rPr>
        <w:t>Для части Б:</w:t>
      </w:r>
    </w:p>
    <w:p w14:paraId="7D83F261" w14:textId="7FDF8FCC" w:rsidR="00995B0C" w:rsidRDefault="00995B0C" w:rsidP="00995B0C">
      <w:pPr>
        <w:rPr>
          <w:rFonts w:ascii="Times New Roman" w:hAnsi="Times New Roman" w:cs="Times New Roman"/>
          <w:sz w:val="24"/>
          <w:szCs w:val="24"/>
        </w:rPr>
      </w:pPr>
      <w:r w:rsidRPr="00995B0C">
        <w:rPr>
          <w:rFonts w:ascii="Times New Roman" w:hAnsi="Times New Roman" w:cs="Times New Roman"/>
          <w:b/>
          <w:bCs/>
          <w:sz w:val="24"/>
          <w:szCs w:val="24"/>
        </w:rPr>
        <w:t>Задание:</w:t>
      </w:r>
      <w:r w:rsidRPr="00995B0C"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Структура данных «односвязный список - очередь». В списке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ходов одной шахматной партии определить конечную позицию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995B0C">
        <w:rPr>
          <w:rFonts w:ascii="Times New Roman" w:hAnsi="Times New Roman" w:cs="Times New Roman"/>
          <w:sz w:val="24"/>
          <w:szCs w:val="24"/>
        </w:rPr>
        <w:t>первой фигуры, которая находится в списке</w:t>
      </w:r>
    </w:p>
    <w:p w14:paraId="3B43AE2C" w14:textId="5BAB9781" w:rsidR="00050B20" w:rsidRDefault="00995B0C" w:rsidP="00995B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D0B29ED" w14:textId="1EAF8C98" w:rsidR="003E79EA" w:rsidRDefault="003E79EA" w:rsidP="00995B0C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Часть А</w:t>
      </w:r>
    </w:p>
    <w:p w14:paraId="60E00D13" w14:textId="5C33DF52" w:rsidR="00995B0C" w:rsidRPr="00995B0C" w:rsidRDefault="00995B0C" w:rsidP="00995B0C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95B0C">
        <w:rPr>
          <w:rFonts w:ascii="Times New Roman" w:hAnsi="Times New Roman" w:cs="Times New Roman"/>
          <w:b/>
          <w:bCs/>
          <w:sz w:val="24"/>
          <w:szCs w:val="24"/>
        </w:rPr>
        <w:t>Блок-схема</w:t>
      </w:r>
    </w:p>
    <w:p w14:paraId="145EC690" w14:textId="55BC8CC1" w:rsidR="00F97BFA" w:rsidRDefault="003E79EA" w:rsidP="003E79EA">
      <w:pPr>
        <w:jc w:val="center"/>
      </w:pPr>
      <w:r>
        <w:object w:dxaOrig="1471" w:dyaOrig="4171" w14:anchorId="53D2B2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4.75pt;height:240pt" o:ole="">
            <v:imagedata r:id="rId8" o:title=""/>
          </v:shape>
          <o:OLEObject Type="Embed" ProgID="Visio.Drawing.15" ShapeID="_x0000_i1025" DrawAspect="Content" ObjectID="_1683529626" r:id="rId9"/>
        </w:object>
      </w:r>
    </w:p>
    <w:p w14:paraId="5A15E46F" w14:textId="5EBE36D6" w:rsidR="003E79EA" w:rsidRDefault="003E79EA" w:rsidP="003E79EA">
      <w:pPr>
        <w:pStyle w:val="a"/>
        <w:ind w:right="1842"/>
      </w:pPr>
      <w:r>
        <w:t>Основная блок-схема</w:t>
      </w:r>
    </w:p>
    <w:p w14:paraId="424AA6CE" w14:textId="49CD937A" w:rsidR="003E79EA" w:rsidRPr="003E79EA" w:rsidRDefault="003E79EA" w:rsidP="003E79E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3E79EA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spellStart"/>
      <w:r w:rsidRPr="003E79EA">
        <w:rPr>
          <w:rFonts w:ascii="Times New Roman" w:hAnsi="Times New Roman" w:cs="Times New Roman"/>
          <w:sz w:val="24"/>
          <w:szCs w:val="24"/>
          <w:lang w:val="en-US"/>
        </w:rPr>
        <w:t>read_move</w:t>
      </w:r>
      <w:proofErr w:type="spellEnd"/>
      <w:r w:rsidRPr="003E79E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6E9F9B70" w14:textId="74E2D75D" w:rsidR="003E79EA" w:rsidRPr="003E79EA" w:rsidRDefault="003E79EA" w:rsidP="003E79E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3E79EA">
        <w:rPr>
          <w:rFonts w:ascii="Times New Roman" w:hAnsi="Times New Roman" w:cs="Times New Roman"/>
          <w:sz w:val="24"/>
          <w:szCs w:val="24"/>
        </w:rPr>
        <w:t xml:space="preserve">Входные параметры: </w:t>
      </w:r>
      <w:r w:rsidRPr="003E79EA">
        <w:rPr>
          <w:rFonts w:ascii="Times New Roman" w:hAnsi="Times New Roman" w:cs="Times New Roman"/>
          <w:sz w:val="24"/>
          <w:szCs w:val="24"/>
          <w:lang w:val="en-US"/>
        </w:rPr>
        <w:t>turn</w:t>
      </w:r>
    </w:p>
    <w:p w14:paraId="3D6CF628" w14:textId="71E070B7" w:rsidR="003E79EA" w:rsidRPr="003E79EA" w:rsidRDefault="003E79EA" w:rsidP="003E79E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E79EA">
        <w:rPr>
          <w:rFonts w:ascii="Times New Roman" w:hAnsi="Times New Roman" w:cs="Times New Roman"/>
          <w:sz w:val="24"/>
          <w:szCs w:val="24"/>
        </w:rPr>
        <w:t>Выходные параметры: нет</w:t>
      </w:r>
    </w:p>
    <w:p w14:paraId="4A510DD9" w14:textId="3A26EC4C" w:rsidR="003E79EA" w:rsidRPr="003E79EA" w:rsidRDefault="003E79EA" w:rsidP="003E79EA">
      <w:pPr>
        <w:spacing w:after="0"/>
        <w:rPr>
          <w:sz w:val="24"/>
          <w:szCs w:val="24"/>
        </w:rPr>
      </w:pPr>
      <w:r w:rsidRPr="003E79EA">
        <w:rPr>
          <w:rFonts w:ascii="Times New Roman" w:hAnsi="Times New Roman" w:cs="Times New Roman"/>
          <w:sz w:val="24"/>
          <w:szCs w:val="24"/>
        </w:rPr>
        <w:t>Назначение: Ввод данных о ходе</w:t>
      </w:r>
    </w:p>
    <w:p w14:paraId="0243E55F" w14:textId="732EC623" w:rsidR="003E79EA" w:rsidRDefault="003E79EA" w:rsidP="003E79EA">
      <w:pPr>
        <w:jc w:val="center"/>
      </w:pPr>
      <w:r>
        <w:object w:dxaOrig="1996" w:dyaOrig="2881" w14:anchorId="5E573E5E">
          <v:shape id="_x0000_i1026" type="#_x0000_t75" style="width:116.25pt;height:168pt" o:ole="">
            <v:imagedata r:id="rId10" o:title=""/>
          </v:shape>
          <o:OLEObject Type="Embed" ProgID="Visio.Drawing.15" ShapeID="_x0000_i1026" DrawAspect="Content" ObjectID="_1683529627" r:id="rId11"/>
        </w:object>
      </w:r>
    </w:p>
    <w:p w14:paraId="23CB6D48" w14:textId="64741EAE" w:rsidR="003E79EA" w:rsidRDefault="003E79EA" w:rsidP="003E79EA">
      <w:pPr>
        <w:pStyle w:val="a"/>
        <w:ind w:right="1984"/>
        <w:rPr>
          <w:lang w:val="en-US"/>
        </w:rPr>
      </w:pPr>
      <w:r>
        <w:t xml:space="preserve">Функция </w:t>
      </w:r>
      <w:proofErr w:type="spellStart"/>
      <w:r>
        <w:rPr>
          <w:lang w:val="en-US"/>
        </w:rPr>
        <w:t>read_move</w:t>
      </w:r>
      <w:proofErr w:type="spellEnd"/>
    </w:p>
    <w:p w14:paraId="55C9DDB0" w14:textId="330BCF01" w:rsidR="003E79EA" w:rsidRPr="003E79EA" w:rsidRDefault="003E79EA" w:rsidP="003E79E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3E79EA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spellStart"/>
      <w:r w:rsidRPr="003E79EA">
        <w:rPr>
          <w:rFonts w:ascii="Times New Roman" w:hAnsi="Times New Roman" w:cs="Times New Roman"/>
          <w:sz w:val="24"/>
          <w:szCs w:val="24"/>
          <w:lang w:val="en-US"/>
        </w:rPr>
        <w:t>print_move</w:t>
      </w:r>
      <w:proofErr w:type="spellEnd"/>
    </w:p>
    <w:p w14:paraId="6711166E" w14:textId="586FA964" w:rsidR="003E79EA" w:rsidRPr="003E79EA" w:rsidRDefault="003E79EA" w:rsidP="003E79EA">
      <w:pPr>
        <w:spacing w:after="0"/>
        <w:rPr>
          <w:rFonts w:ascii="Times New Roman" w:hAnsi="Times New Roman" w:cs="Times New Roman"/>
          <w:sz w:val="24"/>
          <w:szCs w:val="24"/>
          <w:lang w:val="en-US"/>
        </w:rPr>
      </w:pPr>
      <w:r w:rsidRPr="003E79EA">
        <w:rPr>
          <w:rFonts w:ascii="Times New Roman" w:hAnsi="Times New Roman" w:cs="Times New Roman"/>
          <w:sz w:val="24"/>
          <w:szCs w:val="24"/>
        </w:rPr>
        <w:t xml:space="preserve">Входные параметры: </w:t>
      </w:r>
      <w:r w:rsidRPr="003E79EA">
        <w:rPr>
          <w:rFonts w:ascii="Times New Roman" w:hAnsi="Times New Roman" w:cs="Times New Roman"/>
          <w:sz w:val="24"/>
          <w:szCs w:val="24"/>
          <w:lang w:val="en-US"/>
        </w:rPr>
        <w:t>turn</w:t>
      </w:r>
    </w:p>
    <w:p w14:paraId="4EC238FE" w14:textId="7737A56E" w:rsidR="003E79EA" w:rsidRPr="003E79EA" w:rsidRDefault="003E79EA" w:rsidP="003E79E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E79EA">
        <w:rPr>
          <w:rFonts w:ascii="Times New Roman" w:hAnsi="Times New Roman" w:cs="Times New Roman"/>
          <w:sz w:val="24"/>
          <w:szCs w:val="24"/>
        </w:rPr>
        <w:t>Выходные параметры: нет</w:t>
      </w:r>
    </w:p>
    <w:p w14:paraId="5651BBFF" w14:textId="5FB0452E" w:rsidR="003E79EA" w:rsidRDefault="003E79EA" w:rsidP="003E79EA">
      <w:pPr>
        <w:spacing w:after="0"/>
        <w:rPr>
          <w:rFonts w:ascii="Times New Roman" w:hAnsi="Times New Roman" w:cs="Times New Roman"/>
          <w:sz w:val="24"/>
          <w:szCs w:val="24"/>
        </w:rPr>
      </w:pPr>
      <w:r w:rsidRPr="003E79EA">
        <w:rPr>
          <w:rFonts w:ascii="Times New Roman" w:hAnsi="Times New Roman" w:cs="Times New Roman"/>
          <w:sz w:val="24"/>
          <w:szCs w:val="24"/>
        </w:rPr>
        <w:t>Назначение: Выводит информацию о ходе</w:t>
      </w:r>
    </w:p>
    <w:p w14:paraId="085AE788" w14:textId="3D8B03C4" w:rsidR="003E79EA" w:rsidRDefault="003E79EA" w:rsidP="003E79EA">
      <w:pPr>
        <w:spacing w:after="0"/>
        <w:jc w:val="center"/>
      </w:pPr>
      <w:r>
        <w:object w:dxaOrig="1996" w:dyaOrig="2881" w14:anchorId="580EDF12">
          <v:shape id="_x0000_i1027" type="#_x0000_t75" style="width:130.5pt;height:188.25pt" o:ole="">
            <v:imagedata r:id="rId12" o:title=""/>
          </v:shape>
          <o:OLEObject Type="Embed" ProgID="Visio.Drawing.15" ShapeID="_x0000_i1027" DrawAspect="Content" ObjectID="_1683529628" r:id="rId13"/>
        </w:object>
      </w:r>
    </w:p>
    <w:p w14:paraId="191C4508" w14:textId="233C0A76" w:rsidR="003E79EA" w:rsidRDefault="003E79EA" w:rsidP="003E79EA">
      <w:pPr>
        <w:pStyle w:val="a"/>
        <w:ind w:right="1984"/>
        <w:rPr>
          <w:lang w:val="en-US"/>
        </w:rPr>
      </w:pPr>
      <w:r>
        <w:t xml:space="preserve">Функция </w:t>
      </w:r>
      <w:proofErr w:type="spellStart"/>
      <w:r>
        <w:rPr>
          <w:lang w:val="en-US"/>
        </w:rPr>
        <w:t>print_move</w:t>
      </w:r>
      <w:proofErr w:type="spellEnd"/>
    </w:p>
    <w:p w14:paraId="516A180C" w14:textId="78B132DF" w:rsidR="003E79EA" w:rsidRPr="003E79EA" w:rsidRDefault="003E79EA" w:rsidP="003E79EA">
      <w:pPr>
        <w:rPr>
          <w:rFonts w:ascii="Times New Roman" w:hAnsi="Times New Roman" w:cs="Times New Roman"/>
          <w:sz w:val="24"/>
          <w:szCs w:val="24"/>
        </w:rPr>
      </w:pPr>
      <w:r w:rsidRPr="003E79EA">
        <w:rPr>
          <w:rFonts w:ascii="Times New Roman" w:hAnsi="Times New Roman" w:cs="Times New Roman"/>
          <w:sz w:val="24"/>
          <w:szCs w:val="24"/>
          <w:lang w:val="en-US"/>
        </w:rPr>
        <w:t>1.</w:t>
      </w:r>
      <w:r w:rsidRPr="003E79EA">
        <w:rPr>
          <w:rFonts w:ascii="Times New Roman" w:hAnsi="Times New Roman" w:cs="Times New Roman"/>
          <w:sz w:val="24"/>
          <w:szCs w:val="24"/>
        </w:rPr>
        <w:t>Написал код программы:</w:t>
      </w:r>
    </w:p>
    <w:p w14:paraId="62829D1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&lt;iostream&gt;</w:t>
      </w:r>
    </w:p>
    <w:p w14:paraId="47D073BC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&l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stream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22F4D5FB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include &l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ath.h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25C1BA2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14:paraId="140E4375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#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includ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&l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windows.h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&gt; ///Нужен для смены кодировок и работы кириллицы</w:t>
      </w:r>
    </w:p>
    <w:p w14:paraId="023E8D37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</w:p>
    <w:p w14:paraId="34BC22D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#define N 100</w:t>
      </w:r>
    </w:p>
    <w:p w14:paraId="3090695F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14:paraId="2F2729E5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using namespace std;</w:t>
      </w:r>
    </w:p>
    <w:p w14:paraId="0C7EFB8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14:paraId="7E833803" w14:textId="7B9A05AA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truct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mv{</w:t>
      </w:r>
    </w:p>
    <w:p w14:paraId="0B08B51E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type[40],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lr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20];</w:t>
      </w:r>
    </w:p>
    <w:p w14:paraId="6818F445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har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[3],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e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[3];</w:t>
      </w:r>
    </w:p>
    <w:p w14:paraId="205FF9FF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;</w:t>
      </w:r>
    </w:p>
    <w:p w14:paraId="1D0679F0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</w:p>
    <w:p w14:paraId="1C80BEE9" w14:textId="27CC930E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oid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d_mov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v&amp; turn){</w:t>
      </w:r>
    </w:p>
    <w:p w14:paraId="1228B88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in</w:t>
      </w:r>
      <w:proofErr w:type="spellEnd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gt;&g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typ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14:paraId="3F3AE7C2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emToCharA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typ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typ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14:paraId="51D9CE79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in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gt;&g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clr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14:paraId="2BD2DF5C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emToCharA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clr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clr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14:paraId="53CF995F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in</w:t>
      </w:r>
      <w:proofErr w:type="spellEnd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gt;&g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s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14:paraId="5E3BC04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emToCharA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s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s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14:paraId="354B6949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in</w:t>
      </w:r>
      <w:proofErr w:type="spellEnd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gt;&g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e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;</w:t>
      </w:r>
    </w:p>
    <w:p w14:paraId="2912F009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OemToCharA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e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,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ePos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</w:p>
    <w:p w14:paraId="568F4CEE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</w:p>
    <w:p w14:paraId="52872120" w14:textId="18527D14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void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int_mov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mv&amp; turn){</w:t>
      </w:r>
    </w:p>
    <w:p w14:paraId="250E9A39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"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Фигура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-- " &lt;&l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typ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'\n';</w:t>
      </w:r>
    </w:p>
    <w:p w14:paraId="3C3F4F2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"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Цвет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-- " &lt;&lt;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turn.clr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'\n';</w:t>
      </w:r>
    </w:p>
    <w:p w14:paraId="63CB7755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out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&lt;&lt;"Начальная позиция -- " &lt;&lt;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urn.sPos</w:t>
      </w:r>
      <w:proofErr w:type="spellEnd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&lt;&lt;'\n';</w:t>
      </w:r>
    </w:p>
    <w:p w14:paraId="0FADE9A0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out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&lt;&lt;"Конечная позиция -- " &lt;&lt;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turn.ePos</w:t>
      </w:r>
      <w:proofErr w:type="spellEnd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&lt;&lt;'\n';</w:t>
      </w:r>
    </w:p>
    <w:p w14:paraId="1DE84843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}</w:t>
      </w:r>
    </w:p>
    <w:p w14:paraId="73290176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nt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main(){</w:t>
      </w:r>
    </w:p>
    <w:p w14:paraId="072A04E1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setlocal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LC_ALL, "Russian");</w:t>
      </w:r>
    </w:p>
    <w:p w14:paraId="7209ECB3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cout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&lt;&lt;"Введите данные о </w:t>
      </w:r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ходе:\</w:t>
      </w:r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n(фигура, цвет, начальная и конечные позиции)\n";</w:t>
      </w:r>
    </w:p>
    <w:p w14:paraId="01CA7B61" w14:textId="01359290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 xml:space="preserve">    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v turn;</w:t>
      </w:r>
    </w:p>
    <w:p w14:paraId="4FEBDE87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read_mov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urn);</w:t>
      </w:r>
    </w:p>
    <w:p w14:paraId="26C4B3EB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proofErr w:type="gram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cout</w:t>
      </w:r>
      <w:proofErr w:type="spellEnd"/>
      <w:proofErr w:type="gram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&lt;&lt;"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Считанный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ход</w:t>
      </w: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:\n";</w:t>
      </w:r>
    </w:p>
    <w:p w14:paraId="633704CD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</w:t>
      </w:r>
      <w:proofErr w:type="spellStart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print_move</w:t>
      </w:r>
      <w:proofErr w:type="spellEnd"/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turn);</w:t>
      </w:r>
    </w:p>
    <w:p w14:paraId="50C022C9" w14:textId="77777777" w:rsidR="003E79EA" w:rsidRPr="003E79EA" w:rsidRDefault="003E79EA" w:rsidP="003E79E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</w:pPr>
      <w:r w:rsidRPr="003E79EA">
        <w:rPr>
          <w:rFonts w:ascii="Courier New" w:eastAsia="Times New Roman" w:hAnsi="Courier New" w:cs="Courier New"/>
          <w:color w:val="000000"/>
          <w:sz w:val="20"/>
          <w:szCs w:val="20"/>
          <w:lang w:eastAsia="ru-RU"/>
        </w:rPr>
        <w:t>}</w:t>
      </w:r>
    </w:p>
    <w:p w14:paraId="40F989E6" w14:textId="207E20E3" w:rsidR="003E79EA" w:rsidRDefault="003E79EA" w:rsidP="003E79EA"/>
    <w:p w14:paraId="515C86DC" w14:textId="45B90EC1" w:rsidR="003E79EA" w:rsidRPr="0016648F" w:rsidRDefault="003E79EA" w:rsidP="003E79EA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E79EA">
        <w:rPr>
          <w:rFonts w:ascii="Times New Roman" w:hAnsi="Times New Roman" w:cs="Times New Roman"/>
          <w:sz w:val="24"/>
          <w:szCs w:val="24"/>
        </w:rPr>
        <w:lastRenderedPageBreak/>
        <w:t>2.Запустил и протестировал программу:</w:t>
      </w:r>
    </w:p>
    <w:p w14:paraId="71E3F375" w14:textId="40B5D03A" w:rsidR="003E79EA" w:rsidRDefault="0016648F" w:rsidP="003E79EA">
      <w:pPr>
        <w:rPr>
          <w:rFonts w:ascii="Times New Roman" w:hAnsi="Times New Roman" w:cs="Times New Roman"/>
          <w:sz w:val="24"/>
          <w:szCs w:val="24"/>
        </w:rPr>
      </w:pPr>
      <w:r w:rsidRPr="0016648F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2C466F5" wp14:editId="3A116ADA">
            <wp:extent cx="5400675" cy="133731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337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0224A7" w14:textId="265E8375" w:rsidR="0016648F" w:rsidRPr="0016648F" w:rsidRDefault="0016648F" w:rsidP="0016648F">
      <w:pPr>
        <w:pStyle w:val="a"/>
        <w:ind w:right="1842"/>
      </w:pPr>
      <w:r>
        <w:t>Результат работы программы</w:t>
      </w:r>
    </w:p>
    <w:p w14:paraId="0068A929" w14:textId="4A2E3ECB" w:rsidR="003E79EA" w:rsidRDefault="003E79EA" w:rsidP="003E79EA">
      <w:pPr>
        <w:rPr>
          <w:rFonts w:ascii="Times New Roman" w:hAnsi="Times New Roman" w:cs="Times New Roman"/>
          <w:sz w:val="24"/>
          <w:szCs w:val="24"/>
        </w:rPr>
      </w:pPr>
    </w:p>
    <w:p w14:paraId="6B2BD4BA" w14:textId="0B8CC9C7" w:rsidR="003E79EA" w:rsidRDefault="003E79EA" w:rsidP="003E79EA">
      <w:pPr>
        <w:rPr>
          <w:rFonts w:ascii="Times New Roman" w:hAnsi="Times New Roman" w:cs="Times New Roman"/>
          <w:sz w:val="24"/>
          <w:szCs w:val="24"/>
        </w:rPr>
      </w:pPr>
    </w:p>
    <w:p w14:paraId="3325817B" w14:textId="46CF9D51" w:rsidR="003E79EA" w:rsidRDefault="003E79EA" w:rsidP="003E79EA">
      <w:pPr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E79EA">
        <w:rPr>
          <w:rFonts w:ascii="Times New Roman" w:hAnsi="Times New Roman" w:cs="Times New Roman"/>
          <w:b/>
          <w:bCs/>
          <w:sz w:val="24"/>
          <w:szCs w:val="24"/>
        </w:rPr>
        <w:t xml:space="preserve">Часть </w:t>
      </w:r>
      <w:r w:rsidRPr="003E79EA">
        <w:rPr>
          <w:rFonts w:ascii="Times New Roman" w:hAnsi="Times New Roman" w:cs="Times New Roman"/>
          <w:b/>
          <w:bCs/>
          <w:sz w:val="24"/>
          <w:szCs w:val="24"/>
          <w:lang w:val="en-US"/>
        </w:rPr>
        <w:t>2</w:t>
      </w:r>
    </w:p>
    <w:p w14:paraId="25D301EC" w14:textId="2629180A" w:rsidR="003E79EA" w:rsidRDefault="003E79EA" w:rsidP="003E79E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Блок-схема</w:t>
      </w:r>
    </w:p>
    <w:p w14:paraId="118BF9F3" w14:textId="27441592" w:rsidR="00AF0EF6" w:rsidRDefault="00AF0EF6" w:rsidP="003E79EA">
      <w:pPr>
        <w:jc w:val="center"/>
      </w:pPr>
      <w:r>
        <w:object w:dxaOrig="4081" w:dyaOrig="10335" w14:anchorId="698F34F3">
          <v:shape id="_x0000_i1028" type="#_x0000_t75" style="width:171pt;height:434.25pt" o:ole="">
            <v:imagedata r:id="rId15" o:title=""/>
          </v:shape>
          <o:OLEObject Type="Embed" ProgID="Visio.Drawing.15" ShapeID="_x0000_i1028" DrawAspect="Content" ObjectID="_1683529629" r:id="rId16"/>
        </w:object>
      </w:r>
    </w:p>
    <w:p w14:paraId="79FC5043" w14:textId="61A3DC20" w:rsidR="00AF0EF6" w:rsidRPr="00AF0EF6" w:rsidRDefault="00AF0EF6" w:rsidP="00AF0EF6">
      <w:pPr>
        <w:pStyle w:val="a"/>
        <w:ind w:right="1984"/>
        <w:rPr>
          <w:b/>
          <w:bCs/>
        </w:rPr>
      </w:pPr>
      <w:r>
        <w:t>Основная блок-схема</w:t>
      </w:r>
    </w:p>
    <w:p w14:paraId="6640ABE9" w14:textId="0BB1FAE5" w:rsidR="00AF0EF6" w:rsidRPr="005E75E4" w:rsidRDefault="00AF0EF6" w:rsidP="00AF0EF6">
      <w:pPr>
        <w:rPr>
          <w:rFonts w:ascii="Times New Roman" w:hAnsi="Times New Roman" w:cs="Times New Roman"/>
          <w:sz w:val="24"/>
          <w:szCs w:val="24"/>
          <w:lang w:val="en-US"/>
        </w:rPr>
      </w:pPr>
      <w:bookmarkStart w:id="0" w:name="_GoBack"/>
      <w:r w:rsidRPr="005E75E4">
        <w:rPr>
          <w:rFonts w:ascii="Times New Roman" w:hAnsi="Times New Roman" w:cs="Times New Roman"/>
          <w:sz w:val="24"/>
          <w:szCs w:val="24"/>
        </w:rPr>
        <w:lastRenderedPageBreak/>
        <w:t xml:space="preserve">Функция 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read_move</w:t>
      </w:r>
      <w:proofErr w:type="spellEnd"/>
    </w:p>
    <w:p w14:paraId="45F2CCED" w14:textId="52DD63D6" w:rsidR="00AF0EF6" w:rsidRPr="005E75E4" w:rsidRDefault="00AF0EF6" w:rsidP="00AF0EF6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ходные параметры: 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>turn, in</w:t>
      </w:r>
    </w:p>
    <w:p w14:paraId="124BDD31" w14:textId="3995F9CE" w:rsidR="00AF0EF6" w:rsidRPr="005E75E4" w:rsidRDefault="00AF0EF6" w:rsidP="00AF0EF6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>Выходные параметры: нет</w:t>
      </w:r>
    </w:p>
    <w:p w14:paraId="499D2A4E" w14:textId="63C605C4" w:rsidR="00AF0EF6" w:rsidRPr="005E75E4" w:rsidRDefault="00AF0EF6" w:rsidP="00AF0EF6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Назначение: считывает с файла информацию </w:t>
      </w:r>
    </w:p>
    <w:bookmarkEnd w:id="0"/>
    <w:p w14:paraId="3ED80FAA" w14:textId="7B4DD6E4" w:rsidR="00AF0EF6" w:rsidRDefault="00AF0EF6" w:rsidP="00AF0EF6">
      <w:pPr>
        <w:jc w:val="center"/>
      </w:pPr>
      <w:r>
        <w:object w:dxaOrig="1471" w:dyaOrig="2941" w14:anchorId="332E5A21">
          <v:shape id="_x0000_i1029" type="#_x0000_t75" style="width:85.5pt;height:171pt" o:ole="">
            <v:imagedata r:id="rId17" o:title=""/>
          </v:shape>
          <o:OLEObject Type="Embed" ProgID="Visio.Drawing.15" ShapeID="_x0000_i1029" DrawAspect="Content" ObjectID="_1683529630" r:id="rId18"/>
        </w:object>
      </w:r>
    </w:p>
    <w:p w14:paraId="7439E714" w14:textId="7FCB6020" w:rsidR="00AF0EF6" w:rsidRDefault="00AF0EF6" w:rsidP="00AF0EF6">
      <w:pPr>
        <w:pStyle w:val="a"/>
        <w:ind w:right="1842"/>
        <w:rPr>
          <w:lang w:val="en-US"/>
        </w:rPr>
      </w:pPr>
      <w:r>
        <w:t xml:space="preserve">Функция </w:t>
      </w:r>
      <w:proofErr w:type="spellStart"/>
      <w:r>
        <w:rPr>
          <w:lang w:val="en-US"/>
        </w:rPr>
        <w:t>read_move</w:t>
      </w:r>
      <w:proofErr w:type="spellEnd"/>
    </w:p>
    <w:p w14:paraId="406ADF2B" w14:textId="76556CF8" w:rsidR="00AF0EF6" w:rsidRPr="005E75E4" w:rsidRDefault="00AF0EF6" w:rsidP="00AF0EF6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new_node</w:t>
      </w:r>
      <w:proofErr w:type="spellEnd"/>
    </w:p>
    <w:p w14:paraId="464256B6" w14:textId="723FBC3C" w:rsidR="00AF0EF6" w:rsidRPr="005E75E4" w:rsidRDefault="00AF0EF6" w:rsidP="00AF0EF6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ходные параметры: 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>first</w:t>
      </w:r>
      <w:r w:rsidRPr="005E75E4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elem</w:t>
      </w:r>
      <w:proofErr w:type="spellEnd"/>
      <w:r w:rsidRPr="005E75E4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elem</w:t>
      </w:r>
      <w:proofErr w:type="spellEnd"/>
      <w:r w:rsidRPr="005E75E4">
        <w:rPr>
          <w:rFonts w:ascii="Times New Roman" w:hAnsi="Times New Roman" w:cs="Times New Roman"/>
          <w:sz w:val="24"/>
          <w:szCs w:val="24"/>
        </w:rPr>
        <w:t>,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nullptr</w:t>
      </w:r>
      <w:proofErr w:type="spellEnd"/>
    </w:p>
    <w:p w14:paraId="12254F9F" w14:textId="18932DD7" w:rsidR="00AF0EF6" w:rsidRPr="005E75E4" w:rsidRDefault="00AF0EF6" w:rsidP="00AF0EF6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ыходные параметры: </w:t>
      </w:r>
      <w:r w:rsidR="004A5D2C" w:rsidRPr="005E75E4">
        <w:rPr>
          <w:rFonts w:ascii="Times New Roman" w:hAnsi="Times New Roman" w:cs="Times New Roman"/>
          <w:sz w:val="24"/>
          <w:szCs w:val="24"/>
          <w:lang w:val="en-US"/>
        </w:rPr>
        <w:t>res</w:t>
      </w:r>
    </w:p>
    <w:p w14:paraId="61524BC6" w14:textId="173813A5" w:rsidR="004A5D2C" w:rsidRPr="005E75E4" w:rsidRDefault="004A5D2C" w:rsidP="00AF0EF6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Назначение: создаёт новый узел </w:t>
      </w:r>
    </w:p>
    <w:p w14:paraId="5D565E28" w14:textId="47790C87" w:rsidR="004A5D2C" w:rsidRDefault="004A5D2C" w:rsidP="004A5D2C">
      <w:pPr>
        <w:jc w:val="center"/>
      </w:pPr>
      <w:r>
        <w:object w:dxaOrig="1471" w:dyaOrig="4081" w14:anchorId="199C446E">
          <v:shape id="_x0000_i1030" type="#_x0000_t75" style="width:85.5pt;height:237pt" o:ole="">
            <v:imagedata r:id="rId19" o:title=""/>
          </v:shape>
          <o:OLEObject Type="Embed" ProgID="Visio.Drawing.15" ShapeID="_x0000_i1030" DrawAspect="Content" ObjectID="_1683529631" r:id="rId20"/>
        </w:object>
      </w:r>
    </w:p>
    <w:p w14:paraId="09E277DB" w14:textId="18919C41" w:rsidR="004A5D2C" w:rsidRDefault="004A5D2C" w:rsidP="004A5D2C">
      <w:pPr>
        <w:pStyle w:val="a"/>
        <w:ind w:right="1701"/>
        <w:rPr>
          <w:lang w:val="en-US"/>
        </w:rPr>
      </w:pPr>
      <w:r>
        <w:t xml:space="preserve">Функция </w:t>
      </w:r>
      <w:proofErr w:type="spellStart"/>
      <w:r>
        <w:rPr>
          <w:lang w:val="en-US"/>
        </w:rPr>
        <w:t>new_node</w:t>
      </w:r>
      <w:proofErr w:type="spellEnd"/>
    </w:p>
    <w:p w14:paraId="252439B7" w14:textId="0E760026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Функция 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create_list</w:t>
      </w:r>
      <w:proofErr w:type="spellEnd"/>
      <w:r w:rsidRPr="005E75E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14:paraId="5FF0717E" w14:textId="641C1C18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ходные параметры: 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>turn</w:t>
      </w:r>
    </w:p>
    <w:p w14:paraId="256EC3F3" w14:textId="7BDDC15E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ыходные параметры: 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>res</w:t>
      </w:r>
    </w:p>
    <w:p w14:paraId="055039A6" w14:textId="26BA42DA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lastRenderedPageBreak/>
        <w:t>Назначение: создаёт новый список</w:t>
      </w:r>
    </w:p>
    <w:p w14:paraId="52A37824" w14:textId="1B4AF999" w:rsidR="004A5D2C" w:rsidRDefault="004A5D2C" w:rsidP="004A5D2C">
      <w:pPr>
        <w:jc w:val="center"/>
      </w:pPr>
      <w:r>
        <w:object w:dxaOrig="1471" w:dyaOrig="4081" w14:anchorId="663B1189">
          <v:shape id="_x0000_i1031" type="#_x0000_t75" style="width:85.5pt;height:237pt" o:ole="">
            <v:imagedata r:id="rId21" o:title=""/>
          </v:shape>
          <o:OLEObject Type="Embed" ProgID="Visio.Drawing.15" ShapeID="_x0000_i1031" DrawAspect="Content" ObjectID="_1683529632" r:id="rId22"/>
        </w:object>
      </w:r>
    </w:p>
    <w:p w14:paraId="2656275E" w14:textId="182554FE" w:rsidR="004A5D2C" w:rsidRDefault="004A5D2C" w:rsidP="004A5D2C">
      <w:pPr>
        <w:pStyle w:val="a"/>
        <w:ind w:right="1701"/>
        <w:rPr>
          <w:lang w:val="en-US"/>
        </w:rPr>
      </w:pPr>
      <w:r>
        <w:t xml:space="preserve">Функция </w:t>
      </w:r>
      <w:proofErr w:type="spellStart"/>
      <w:r>
        <w:rPr>
          <w:lang w:val="en-US"/>
        </w:rPr>
        <w:t>create_list</w:t>
      </w:r>
      <w:proofErr w:type="spellEnd"/>
    </w:p>
    <w:p w14:paraId="6B3A5C94" w14:textId="403FBF36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Функция 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>add</w:t>
      </w:r>
    </w:p>
    <w:p w14:paraId="68974864" w14:textId="03019659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ходные параметры: 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the_list</w:t>
      </w:r>
      <w:proofErr w:type="spellEnd"/>
      <w:r w:rsidRPr="005E75E4">
        <w:rPr>
          <w:rFonts w:ascii="Times New Roman" w:hAnsi="Times New Roman" w:cs="Times New Roman"/>
          <w:sz w:val="24"/>
          <w:szCs w:val="24"/>
          <w:lang w:val="en-US"/>
        </w:rPr>
        <w:t>, turn</w:t>
      </w:r>
    </w:p>
    <w:p w14:paraId="6EF1833C" w14:textId="644D864E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>Выходные параметры: нет</w:t>
      </w:r>
    </w:p>
    <w:p w14:paraId="0D2656C0" w14:textId="396BFE2A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>Назначение: Добавляет информацию о ходе в список</w:t>
      </w:r>
    </w:p>
    <w:p w14:paraId="7F025224" w14:textId="6DC919B9" w:rsidR="004A5D2C" w:rsidRDefault="004A5D2C" w:rsidP="004A5D2C">
      <w:pPr>
        <w:jc w:val="center"/>
      </w:pPr>
      <w:r>
        <w:object w:dxaOrig="4890" w:dyaOrig="6511" w14:anchorId="271D5ECA">
          <v:shape id="_x0000_i1032" type="#_x0000_t75" style="width:235.5pt;height:313.5pt" o:ole="">
            <v:imagedata r:id="rId23" o:title=""/>
          </v:shape>
          <o:OLEObject Type="Embed" ProgID="Visio.Drawing.15" ShapeID="_x0000_i1032" DrawAspect="Content" ObjectID="_1683529633" r:id="rId24"/>
        </w:object>
      </w:r>
    </w:p>
    <w:p w14:paraId="79EA0647" w14:textId="10C720BE" w:rsidR="004A5D2C" w:rsidRDefault="004A5D2C" w:rsidP="004A5D2C">
      <w:pPr>
        <w:pStyle w:val="a"/>
        <w:ind w:right="1984"/>
        <w:rPr>
          <w:lang w:val="en-US"/>
        </w:rPr>
      </w:pPr>
      <w:r>
        <w:t xml:space="preserve">Функция </w:t>
      </w:r>
      <w:r>
        <w:rPr>
          <w:lang w:val="en-US"/>
        </w:rPr>
        <w:t>add</w:t>
      </w:r>
    </w:p>
    <w:p w14:paraId="423FCB4D" w14:textId="070D5A94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lastRenderedPageBreak/>
        <w:t xml:space="preserve">Функция 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>del</w:t>
      </w:r>
    </w:p>
    <w:p w14:paraId="1BE8A595" w14:textId="25FC024D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>Входные параметры: нет</w:t>
      </w:r>
    </w:p>
    <w:p w14:paraId="4FF107EF" w14:textId="29A31E20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>Выходные параметры: нет</w:t>
      </w:r>
    </w:p>
    <w:p w14:paraId="71C77116" w14:textId="1C23E624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Назначение: удаляет информацию </w:t>
      </w:r>
      <w:proofErr w:type="gramStart"/>
      <w:r w:rsidRPr="005E75E4">
        <w:rPr>
          <w:rFonts w:ascii="Times New Roman" w:hAnsi="Times New Roman" w:cs="Times New Roman"/>
          <w:sz w:val="24"/>
          <w:szCs w:val="24"/>
        </w:rPr>
        <w:t>о первым</w:t>
      </w:r>
      <w:proofErr w:type="gramEnd"/>
      <w:r w:rsidRPr="005E75E4">
        <w:rPr>
          <w:rFonts w:ascii="Times New Roman" w:hAnsi="Times New Roman" w:cs="Times New Roman"/>
          <w:sz w:val="24"/>
          <w:szCs w:val="24"/>
        </w:rPr>
        <w:t xml:space="preserve"> о ходе</w:t>
      </w:r>
    </w:p>
    <w:p w14:paraId="2840A3C9" w14:textId="2EEB3919" w:rsidR="004A5D2C" w:rsidRDefault="004A5D2C" w:rsidP="004A5D2C">
      <w:pPr>
        <w:jc w:val="center"/>
      </w:pPr>
      <w:r>
        <w:object w:dxaOrig="4936" w:dyaOrig="7305" w14:anchorId="51E2D20A">
          <v:shape id="_x0000_i1033" type="#_x0000_t75" style="width:246.75pt;height:365.25pt" o:ole="">
            <v:imagedata r:id="rId25" o:title=""/>
          </v:shape>
          <o:OLEObject Type="Embed" ProgID="Visio.Drawing.15" ShapeID="_x0000_i1033" DrawAspect="Content" ObjectID="_1683529634" r:id="rId26"/>
        </w:object>
      </w:r>
    </w:p>
    <w:p w14:paraId="10FA3679" w14:textId="7D94EB23" w:rsidR="004A5D2C" w:rsidRDefault="004A5D2C" w:rsidP="004A5D2C">
      <w:pPr>
        <w:pStyle w:val="a"/>
        <w:ind w:right="1984"/>
        <w:rPr>
          <w:lang w:val="en-US"/>
        </w:rPr>
      </w:pPr>
      <w:r>
        <w:t xml:space="preserve">Функция </w:t>
      </w:r>
      <w:r>
        <w:rPr>
          <w:lang w:val="en-US"/>
        </w:rPr>
        <w:t>del</w:t>
      </w:r>
    </w:p>
    <w:p w14:paraId="550D95E6" w14:textId="6831AEC7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Функция </w:t>
      </w:r>
      <w:r w:rsidRPr="005E75E4">
        <w:rPr>
          <w:rFonts w:ascii="Times New Roman" w:hAnsi="Times New Roman" w:cs="Times New Roman"/>
          <w:sz w:val="24"/>
          <w:szCs w:val="24"/>
          <w:lang w:val="en-US"/>
        </w:rPr>
        <w:t>wander</w:t>
      </w:r>
    </w:p>
    <w:p w14:paraId="550AF46A" w14:textId="462EC439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ходные параметры: </w:t>
      </w:r>
      <w:proofErr w:type="spellStart"/>
      <w:r w:rsidRPr="005E75E4">
        <w:rPr>
          <w:rFonts w:ascii="Times New Roman" w:hAnsi="Times New Roman" w:cs="Times New Roman"/>
          <w:sz w:val="24"/>
          <w:szCs w:val="24"/>
          <w:lang w:val="en-US"/>
        </w:rPr>
        <w:t>the_list</w:t>
      </w:r>
      <w:proofErr w:type="spellEnd"/>
    </w:p>
    <w:p w14:paraId="0B2A9601" w14:textId="15B5BCE1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>Выходные параметры: нет</w:t>
      </w:r>
    </w:p>
    <w:p w14:paraId="781BC260" w14:textId="7C1C95E6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>Назначение: производит обход списка</w:t>
      </w:r>
    </w:p>
    <w:p w14:paraId="6FAF9EC0" w14:textId="6735E13F" w:rsidR="004A5D2C" w:rsidRDefault="004A5D2C" w:rsidP="004A5D2C">
      <w:r>
        <w:object w:dxaOrig="6811" w:dyaOrig="13891" w14:anchorId="0FC3E3D4">
          <v:shape id="_x0000_i1034" type="#_x0000_t75" style="width:340.5pt;height:694.5pt" o:ole="">
            <v:imagedata r:id="rId27" o:title=""/>
          </v:shape>
          <o:OLEObject Type="Embed" ProgID="Visio.Drawing.15" ShapeID="_x0000_i1034" DrawAspect="Content" ObjectID="_1683529635" r:id="rId28"/>
        </w:object>
      </w:r>
    </w:p>
    <w:p w14:paraId="190F0D33" w14:textId="648C80B2" w:rsidR="004A5D2C" w:rsidRDefault="004A5D2C" w:rsidP="004A5D2C">
      <w:pPr>
        <w:pStyle w:val="a"/>
        <w:ind w:right="1559"/>
        <w:rPr>
          <w:lang w:val="en-US"/>
        </w:rPr>
      </w:pPr>
      <w:r>
        <w:t xml:space="preserve">Функция </w:t>
      </w:r>
      <w:r>
        <w:rPr>
          <w:lang w:val="en-US"/>
        </w:rPr>
        <w:t>wander</w:t>
      </w:r>
    </w:p>
    <w:p w14:paraId="7D32096C" w14:textId="029D9228" w:rsidR="004A5D2C" w:rsidRPr="005E75E4" w:rsidRDefault="004A5D2C" w:rsidP="004A5D2C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  <w:lang w:val="en-US"/>
        </w:rPr>
        <w:lastRenderedPageBreak/>
        <w:t>1.</w:t>
      </w:r>
      <w:r w:rsidRPr="005E75E4">
        <w:rPr>
          <w:rFonts w:ascii="Times New Roman" w:hAnsi="Times New Roman" w:cs="Times New Roman"/>
          <w:sz w:val="24"/>
          <w:szCs w:val="24"/>
        </w:rPr>
        <w:t>Написал код программы:</w:t>
      </w:r>
    </w:p>
    <w:p w14:paraId="1A689C0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14:paraId="3A367203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fstream</w:t>
      </w:r>
      <w:proofErr w:type="spellEnd"/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14:paraId="55C0C32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math.h</w:t>
      </w:r>
      <w:proofErr w:type="spellEnd"/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14:paraId="5F0B250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9994FEB" w14:textId="77777777" w:rsid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windows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</w:rPr>
        <w:t>///Нужен для смены кодировок и работы кириллицы</w:t>
      </w:r>
    </w:p>
    <w:p w14:paraId="199BCF4D" w14:textId="77777777" w:rsid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096C8A2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6F008A"/>
          <w:sz w:val="19"/>
          <w:szCs w:val="19"/>
          <w:lang w:val="en-US"/>
        </w:rPr>
        <w:t>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</w:t>
      </w:r>
    </w:p>
    <w:p w14:paraId="23FCB118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6F008A"/>
          <w:sz w:val="19"/>
          <w:szCs w:val="19"/>
          <w:lang w:val="en-US"/>
        </w:rPr>
        <w:t>nullpt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</w:p>
    <w:p w14:paraId="30229EAA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2DBB6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14:paraId="647AF12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B822861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2B53E87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[40],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cl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[20];</w:t>
      </w:r>
    </w:p>
    <w:p w14:paraId="4D09947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s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[3],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e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[3];</w:t>
      </w:r>
    </w:p>
    <w:p w14:paraId="03916968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14:paraId="7C857BE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read_mov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27EED41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typ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04C20C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OemToCharA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typ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typ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392F7CB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cl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838FDB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OemToCharA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cl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cl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D6B111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s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F7B08CE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OemToCharA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s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s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E0D86D3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e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7FA2B22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OemToCharA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e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e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355B96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AB7710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print_mov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0A77D8A3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Фигура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 xml:space="preserve"> -- "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typ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2BE9672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Цвет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 xml:space="preserve"> -- "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cl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49E53DA" w14:textId="77777777" w:rsid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Начальная позиция --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turn</w:t>
      </w:r>
      <w:r>
        <w:rPr>
          <w:rFonts w:ascii="Consolas" w:hAnsi="Consolas" w:cs="Consolas"/>
          <w:color w:val="000000"/>
          <w:sz w:val="19"/>
          <w:szCs w:val="19"/>
        </w:rPr>
        <w:t>.s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\n'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5903B420" w14:textId="77777777" w:rsid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Конечная позиция --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turn</w:t>
      </w:r>
      <w:r>
        <w:rPr>
          <w:rFonts w:ascii="Consolas" w:hAnsi="Consolas" w:cs="Consolas"/>
          <w:color w:val="000000"/>
          <w:sz w:val="19"/>
          <w:szCs w:val="19"/>
        </w:rPr>
        <w:t>.eP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'\n'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7E2218F9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D24F121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4375C1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70091CD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8A458FF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* next;</w:t>
      </w:r>
    </w:p>
    <w:p w14:paraId="43F6EFE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14:paraId="735E2C69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nod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nex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7EDA9A8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* res =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366F38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res-&gt;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val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=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val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F9A3F3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res-&gt;next = </w:t>
      </w:r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nex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B77F66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;</w:t>
      </w:r>
    </w:p>
    <w:p w14:paraId="6434839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4DA91E3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6BF8B5B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* first;</w:t>
      </w:r>
    </w:p>
    <w:p w14:paraId="3F60EF5F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* last;</w:t>
      </w:r>
    </w:p>
    <w:p w14:paraId="04CBF5F1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amount;</w:t>
      </w:r>
    </w:p>
    <w:p w14:paraId="1FA6DDA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14:paraId="5F91B42B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create_li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first_elem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73B9BC6B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;</w:t>
      </w:r>
    </w:p>
    <w:p w14:paraId="377E5D2B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res.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</w:t>
      </w:r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od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first_elem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A5D2C">
        <w:rPr>
          <w:rFonts w:ascii="Consolas" w:hAnsi="Consolas" w:cs="Consolas"/>
          <w:color w:val="6F008A"/>
          <w:sz w:val="19"/>
          <w:szCs w:val="19"/>
          <w:lang w:val="en-US"/>
        </w:rPr>
        <w:t>nullpt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5C8FDB0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res.la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res.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AB8EBD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res.amoun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</w:t>
      </w:r>
    </w:p>
    <w:p w14:paraId="733CFCC2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;</w:t>
      </w:r>
    </w:p>
    <w:p w14:paraId="05B9944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3B79BCD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(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elem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484F1AB0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amoun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0) {</w:t>
      </w:r>
    </w:p>
    <w:p w14:paraId="1DBFB8D1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nd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nod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elem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4A5D2C">
        <w:rPr>
          <w:rFonts w:ascii="Consolas" w:hAnsi="Consolas" w:cs="Consolas"/>
          <w:color w:val="6F008A"/>
          <w:sz w:val="19"/>
          <w:szCs w:val="19"/>
          <w:lang w:val="en-US"/>
        </w:rPr>
        <w:t>nullpt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21EC7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-&gt;next =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nd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3795019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la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nd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500291C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amount</w:t>
      </w:r>
      <w:proofErr w:type="spellEnd"/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0D9EFF5F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27B799F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499A198E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"...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\n"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7D3365A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4A5D2C">
        <w:rPr>
          <w:rFonts w:ascii="Consolas" w:hAnsi="Consolas" w:cs="Consolas"/>
          <w:color w:val="008000"/>
          <w:sz w:val="19"/>
          <w:szCs w:val="19"/>
          <w:lang w:val="en-US"/>
        </w:rPr>
        <w:t>//...</w:t>
      </w:r>
    </w:p>
    <w:p w14:paraId="3CD8E56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67E55790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45D238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del(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6428C151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amoun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2) {</w:t>
      </w:r>
    </w:p>
    <w:p w14:paraId="0A8D2103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-&gt;next;</w:t>
      </w:r>
    </w:p>
    <w:p w14:paraId="633828B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C7F9A6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new_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654112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amoun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--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223D393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53787B4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01E3A91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wander(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&amp;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32B9BC78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nod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* current = </w:t>
      </w:r>
      <w:proofErr w:type="spellStart"/>
      <w:r w:rsidRPr="004A5D2C">
        <w:rPr>
          <w:rFonts w:ascii="Consolas" w:hAnsi="Consolas" w:cs="Consolas"/>
          <w:color w:val="808080"/>
          <w:sz w:val="19"/>
          <w:szCs w:val="19"/>
          <w:lang w:val="en-US"/>
        </w:rPr>
        <w:t>l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.fir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A8021B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last_end_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urrent-&gt;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val.e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09AF07B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current = current-&gt;next;</w:t>
      </w:r>
    </w:p>
    <w:p w14:paraId="13086798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was_eaten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47ADB9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((current != </w:t>
      </w:r>
      <w:proofErr w:type="spellStart"/>
      <w:r w:rsidRPr="004A5D2C">
        <w:rPr>
          <w:rFonts w:ascii="Consolas" w:hAnsi="Consolas" w:cs="Consolas"/>
          <w:color w:val="6F008A"/>
          <w:sz w:val="19"/>
          <w:szCs w:val="19"/>
          <w:lang w:val="en-US"/>
        </w:rPr>
        <w:t>nullptr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&amp;&amp; (!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was_eaten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) {</w:t>
      </w:r>
    </w:p>
    <w:p w14:paraId="3846A0CC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last_end_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, current-&gt;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val.s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== 0)</w:t>
      </w:r>
    </w:p>
    <w:p w14:paraId="0893786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last_end_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current-&gt;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val.e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C7E7CB5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strcmp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last_end_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, current-&gt;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val.e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 == 0)</w:t>
      </w:r>
    </w:p>
    <w:p w14:paraId="3B82E03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was_eaten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6E00A6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current = current-&gt;next;</w:t>
      </w:r>
    </w:p>
    <w:p w14:paraId="7BFCC1C6" w14:textId="77777777" w:rsid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2AA2C264" w14:textId="77777777" w:rsid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Конечная позиция первой фигуры: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14:paraId="41083ABD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A5D2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last_end_pos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3C2384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7CF5F0E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227CA8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B915337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14:paraId="21324B5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A5D2C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"Russian"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180F15E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mv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turn;</w:t>
      </w:r>
    </w:p>
    <w:p w14:paraId="6AB875CB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ifstream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in(</w:t>
      </w:r>
      <w:r w:rsidRPr="004A5D2C">
        <w:rPr>
          <w:rFonts w:ascii="Consolas" w:hAnsi="Consolas" w:cs="Consolas"/>
          <w:color w:val="A31515"/>
          <w:sz w:val="19"/>
          <w:szCs w:val="19"/>
          <w:lang w:val="en-US"/>
        </w:rPr>
        <w:t>"in.txt"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418BD3FF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mov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turn, in);</w:t>
      </w:r>
    </w:p>
    <w:p w14:paraId="2C50C30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4A5D2C">
        <w:rPr>
          <w:rFonts w:ascii="Consolas" w:hAnsi="Consolas" w:cs="Consolas"/>
          <w:color w:val="2B91AF"/>
          <w:sz w:val="19"/>
          <w:szCs w:val="19"/>
          <w:lang w:val="en-US"/>
        </w:rPr>
        <w:t>list</w:t>
      </w: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the_li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create_li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turn);</w:t>
      </w:r>
    </w:p>
    <w:p w14:paraId="31564114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4A5D2C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(!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in.eof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)) {</w:t>
      </w:r>
    </w:p>
    <w:p w14:paraId="550B60D3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read_</w:t>
      </w:r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move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turn, in);</w:t>
      </w:r>
    </w:p>
    <w:p w14:paraId="308E6036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add(</w:t>
      </w:r>
      <w:proofErr w:type="spellStart"/>
      <w:proofErr w:type="gram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the_li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, turn);</w:t>
      </w:r>
    </w:p>
    <w:p w14:paraId="610DBE1F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14:paraId="6743A88A" w14:textId="77777777" w:rsidR="004A5D2C" w:rsidRPr="004A5D2C" w:rsidRDefault="004A5D2C" w:rsidP="004A5D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wander(</w:t>
      </w:r>
      <w:proofErr w:type="spellStart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the_list</w:t>
      </w:r>
      <w:proofErr w:type="spellEnd"/>
      <w:r w:rsidRPr="004A5D2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1FCABAC" w14:textId="786F5C75" w:rsidR="004A5D2C" w:rsidRDefault="004A5D2C" w:rsidP="004A5D2C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633AE4D2" w14:textId="3EB1C59D" w:rsidR="004A5D2C" w:rsidRDefault="004A5D2C" w:rsidP="004A5D2C">
      <w:pPr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color w:val="000000"/>
          <w:sz w:val="24"/>
          <w:szCs w:val="24"/>
        </w:rPr>
        <w:t>2.Запустил и протестировал программу:</w:t>
      </w:r>
    </w:p>
    <w:p w14:paraId="44F6F266" w14:textId="74731039" w:rsidR="004A5D2C" w:rsidRDefault="005E75E4" w:rsidP="005E75E4">
      <w:pPr>
        <w:jc w:val="center"/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br/>
      </w:r>
      <w:r w:rsidRPr="005E75E4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4C2C1BE2" wp14:editId="533691E1">
            <wp:extent cx="2924583" cy="1152686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924583" cy="1152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25DFA" w14:textId="1407EE78" w:rsidR="005E75E4" w:rsidRDefault="005E75E4" w:rsidP="005E75E4">
      <w:pPr>
        <w:pStyle w:val="a"/>
        <w:ind w:right="1559"/>
      </w:pPr>
      <w:r>
        <w:t>Тестовые данные</w:t>
      </w:r>
    </w:p>
    <w:p w14:paraId="0F5435EF" w14:textId="62A02BCA" w:rsidR="005E75E4" w:rsidRDefault="005E75E4" w:rsidP="005E75E4">
      <w:pPr>
        <w:jc w:val="center"/>
      </w:pPr>
      <w:r w:rsidRPr="005E75E4">
        <w:lastRenderedPageBreak/>
        <w:drawing>
          <wp:inline distT="0" distB="0" distL="0" distR="0" wp14:anchorId="7E9FB8A7" wp14:editId="507BE264">
            <wp:extent cx="4972744" cy="1286054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72744" cy="1286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BCCDA8" w14:textId="03AF58D0" w:rsidR="005E75E4" w:rsidRDefault="005E75E4" w:rsidP="005E75E4">
      <w:pPr>
        <w:pStyle w:val="a"/>
        <w:ind w:right="2551"/>
      </w:pPr>
      <w:r>
        <w:t>Результат работы</w:t>
      </w:r>
    </w:p>
    <w:p w14:paraId="78EEE81E" w14:textId="1F411E88" w:rsidR="005E75E4" w:rsidRPr="005E75E4" w:rsidRDefault="005E75E4" w:rsidP="005E75E4">
      <w:pPr>
        <w:rPr>
          <w:rFonts w:ascii="Times New Roman" w:hAnsi="Times New Roman" w:cs="Times New Roman"/>
          <w:sz w:val="24"/>
          <w:szCs w:val="24"/>
        </w:rPr>
      </w:pPr>
      <w:r w:rsidRPr="005E75E4">
        <w:rPr>
          <w:rFonts w:ascii="Times New Roman" w:hAnsi="Times New Roman" w:cs="Times New Roman"/>
          <w:sz w:val="24"/>
          <w:szCs w:val="24"/>
        </w:rPr>
        <w:t xml:space="preserve">Вывод: </w:t>
      </w:r>
      <w:proofErr w:type="gramStart"/>
      <w:r w:rsidRPr="005E75E4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Pr="005E75E4">
        <w:rPr>
          <w:rFonts w:ascii="Times New Roman" w:hAnsi="Times New Roman" w:cs="Times New Roman"/>
          <w:sz w:val="24"/>
          <w:szCs w:val="24"/>
        </w:rPr>
        <w:t xml:space="preserve"> языке С ++ хорошо реализована работа со списками, что упрощает работы с большим количеством данных.</w:t>
      </w:r>
    </w:p>
    <w:sectPr w:rsidR="005E75E4" w:rsidRPr="005E75E4" w:rsidSect="001D7621">
      <w:footerReference w:type="default" r:id="rId31"/>
      <w:pgSz w:w="11906" w:h="16838"/>
      <w:pgMar w:top="1134" w:right="170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7565992" w14:textId="77777777" w:rsidR="00386FD9" w:rsidRDefault="00386FD9" w:rsidP="00A10856">
      <w:pPr>
        <w:spacing w:after="0" w:line="240" w:lineRule="auto"/>
      </w:pPr>
      <w:r>
        <w:separator/>
      </w:r>
    </w:p>
  </w:endnote>
  <w:endnote w:type="continuationSeparator" w:id="0">
    <w:p w14:paraId="586A5697" w14:textId="77777777" w:rsidR="00386FD9" w:rsidRDefault="00386FD9" w:rsidP="00A108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610134"/>
      <w:docPartObj>
        <w:docPartGallery w:val="Page Numbers (Bottom of Page)"/>
        <w:docPartUnique/>
      </w:docPartObj>
    </w:sdtPr>
    <w:sdtEndPr/>
    <w:sdtContent>
      <w:p w14:paraId="44993BA7" w14:textId="65462D76" w:rsidR="00DC29CE" w:rsidRDefault="00DC29CE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75E4">
          <w:rPr>
            <w:noProof/>
          </w:rPr>
          <w:t>11</w:t>
        </w:r>
        <w:r>
          <w:fldChar w:fldCharType="end"/>
        </w:r>
      </w:p>
    </w:sdtContent>
  </w:sdt>
  <w:p w14:paraId="11C074BF" w14:textId="77777777" w:rsidR="00DC29CE" w:rsidRDefault="00DC29CE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F80046" w14:textId="77777777" w:rsidR="00386FD9" w:rsidRDefault="00386FD9" w:rsidP="00A10856">
      <w:pPr>
        <w:spacing w:after="0" w:line="240" w:lineRule="auto"/>
      </w:pPr>
      <w:r>
        <w:separator/>
      </w:r>
    </w:p>
  </w:footnote>
  <w:footnote w:type="continuationSeparator" w:id="0">
    <w:p w14:paraId="71BE6B91" w14:textId="77777777" w:rsidR="00386FD9" w:rsidRDefault="00386FD9" w:rsidP="00A1085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B36B4C"/>
    <w:multiLevelType w:val="hybridMultilevel"/>
    <w:tmpl w:val="AFFE52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6460FE"/>
    <w:multiLevelType w:val="hybridMultilevel"/>
    <w:tmpl w:val="D196EC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C16A16"/>
    <w:multiLevelType w:val="hybridMultilevel"/>
    <w:tmpl w:val="028ACEBC"/>
    <w:lvl w:ilvl="0" w:tplc="13C238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1D600F3"/>
    <w:multiLevelType w:val="hybridMultilevel"/>
    <w:tmpl w:val="FBC0C012"/>
    <w:lvl w:ilvl="0" w:tplc="FD681A3A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359721A"/>
    <w:multiLevelType w:val="hybridMultilevel"/>
    <w:tmpl w:val="78781EC2"/>
    <w:lvl w:ilvl="0" w:tplc="D00ACE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13F221A"/>
    <w:multiLevelType w:val="hybridMultilevel"/>
    <w:tmpl w:val="7D5CC7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37C1446"/>
    <w:multiLevelType w:val="hybridMultilevel"/>
    <w:tmpl w:val="5AA4B5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B6925B4"/>
    <w:multiLevelType w:val="hybridMultilevel"/>
    <w:tmpl w:val="FBC0C012"/>
    <w:lvl w:ilvl="0" w:tplc="FD681A3A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CD79DD"/>
    <w:multiLevelType w:val="hybridMultilevel"/>
    <w:tmpl w:val="FE7229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3881A22"/>
    <w:multiLevelType w:val="hybridMultilevel"/>
    <w:tmpl w:val="BDDC58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E72905"/>
    <w:multiLevelType w:val="hybridMultilevel"/>
    <w:tmpl w:val="22C8DCC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FB2AEB"/>
    <w:multiLevelType w:val="hybridMultilevel"/>
    <w:tmpl w:val="46626D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FB542D5"/>
    <w:multiLevelType w:val="hybridMultilevel"/>
    <w:tmpl w:val="2D9AEB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072462"/>
    <w:multiLevelType w:val="multilevel"/>
    <w:tmpl w:val="6BAE81CA"/>
    <w:lvl w:ilvl="0">
      <w:start w:val="1"/>
      <w:numFmt w:val="none"/>
      <w:lvlText w:val=""/>
      <w:lvlJc w:val="left"/>
      <w:pPr>
        <w:ind w:left="360" w:hanging="360"/>
      </w:pPr>
      <w:rPr>
        <w:rFonts w:hint="default"/>
      </w:rPr>
    </w:lvl>
    <w:lvl w:ilvl="1">
      <w:start w:val="1"/>
      <w:numFmt w:val="none"/>
      <w:lvlText w:val=""/>
      <w:lvlJc w:val="left"/>
      <w:pPr>
        <w:ind w:left="720" w:hanging="360"/>
      </w:pPr>
      <w:rPr>
        <w:rFonts w:hint="default"/>
      </w:rPr>
    </w:lvl>
    <w:lvl w:ilvl="2">
      <w:start w:val="1"/>
      <w:numFmt w:val="none"/>
      <w:lvlText w:val=""/>
      <w:lvlJc w:val="left"/>
      <w:pPr>
        <w:ind w:left="1080" w:hanging="360"/>
      </w:pPr>
      <w:rPr>
        <w:rFonts w:hint="default"/>
      </w:rPr>
    </w:lvl>
    <w:lvl w:ilvl="3">
      <w:start w:val="1"/>
      <w:numFmt w:val="none"/>
      <w:lvlText w:val=""/>
      <w:lvlJc w:val="left"/>
      <w:pPr>
        <w:ind w:left="1440" w:hanging="360"/>
      </w:pPr>
      <w:rPr>
        <w:rFonts w:hint="default"/>
      </w:rPr>
    </w:lvl>
    <w:lvl w:ilvl="4">
      <w:start w:val="1"/>
      <w:numFmt w:val="none"/>
      <w:lvlText w:val=""/>
      <w:lvlJc w:val="left"/>
      <w:pPr>
        <w:ind w:left="1800" w:hanging="360"/>
      </w:pPr>
      <w:rPr>
        <w:rFonts w:hint="default"/>
      </w:rPr>
    </w:lvl>
    <w:lvl w:ilvl="5">
      <w:start w:val="1"/>
      <w:numFmt w:val="none"/>
      <w:lvlText w:val="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pStyle w:val="a"/>
      <w:lvlText w:val="Рис.%7"/>
      <w:lvlJc w:val="left"/>
      <w:pPr>
        <w:ind w:left="2520" w:hanging="360"/>
      </w:pPr>
      <w:rPr>
        <w:rFonts w:ascii="Times New Roman" w:hAnsi="Times New Roman" w:hint="default"/>
        <w:b w:val="0"/>
        <w:i/>
        <w:sz w:val="24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 w15:restartNumberingAfterBreak="0">
    <w:nsid w:val="4E51465A"/>
    <w:multiLevelType w:val="hybridMultilevel"/>
    <w:tmpl w:val="3C2E29D4"/>
    <w:lvl w:ilvl="0" w:tplc="F550ADC0">
      <w:start w:val="1"/>
      <w:numFmt w:val="decimal"/>
      <w:lvlText w:val="%1)"/>
      <w:lvlJc w:val="left"/>
      <w:pPr>
        <w:ind w:left="1125" w:hanging="4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4E751C52"/>
    <w:multiLevelType w:val="hybridMultilevel"/>
    <w:tmpl w:val="EC3C753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B2149E8"/>
    <w:multiLevelType w:val="hybridMultilevel"/>
    <w:tmpl w:val="ABEE42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08E713F"/>
    <w:multiLevelType w:val="hybridMultilevel"/>
    <w:tmpl w:val="CE26203E"/>
    <w:lvl w:ilvl="0" w:tplc="D10E946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88D4362"/>
    <w:multiLevelType w:val="hybridMultilevel"/>
    <w:tmpl w:val="6E681F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9355786"/>
    <w:multiLevelType w:val="hybridMultilevel"/>
    <w:tmpl w:val="54E8AF4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F15D72"/>
    <w:multiLevelType w:val="hybridMultilevel"/>
    <w:tmpl w:val="2F7886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D605366"/>
    <w:multiLevelType w:val="hybridMultilevel"/>
    <w:tmpl w:val="C62C2F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EEB032E"/>
    <w:multiLevelType w:val="hybridMultilevel"/>
    <w:tmpl w:val="861C60F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5"/>
  </w:num>
  <w:num w:numId="3">
    <w:abstractNumId w:val="9"/>
  </w:num>
  <w:num w:numId="4">
    <w:abstractNumId w:val="0"/>
  </w:num>
  <w:num w:numId="5">
    <w:abstractNumId w:val="12"/>
  </w:num>
  <w:num w:numId="6">
    <w:abstractNumId w:val="2"/>
  </w:num>
  <w:num w:numId="7">
    <w:abstractNumId w:val="10"/>
  </w:num>
  <w:num w:numId="8">
    <w:abstractNumId w:val="14"/>
  </w:num>
  <w:num w:numId="9">
    <w:abstractNumId w:val="3"/>
  </w:num>
  <w:num w:numId="10">
    <w:abstractNumId w:val="20"/>
  </w:num>
  <w:num w:numId="11">
    <w:abstractNumId w:val="18"/>
  </w:num>
  <w:num w:numId="12">
    <w:abstractNumId w:val="6"/>
  </w:num>
  <w:num w:numId="13">
    <w:abstractNumId w:val="5"/>
  </w:num>
  <w:num w:numId="14">
    <w:abstractNumId w:val="17"/>
  </w:num>
  <w:num w:numId="15">
    <w:abstractNumId w:val="4"/>
  </w:num>
  <w:num w:numId="16">
    <w:abstractNumId w:val="21"/>
  </w:num>
  <w:num w:numId="17">
    <w:abstractNumId w:val="13"/>
  </w:num>
  <w:num w:numId="18">
    <w:abstractNumId w:val="19"/>
  </w:num>
  <w:num w:numId="1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6"/>
  </w:num>
  <w:num w:numId="24">
    <w:abstractNumId w:val="22"/>
  </w:num>
  <w:num w:numId="25">
    <w:abstractNumId w:val="11"/>
  </w:num>
  <w:num w:numId="26">
    <w:abstractNumId w:val="1"/>
  </w:num>
  <w:num w:numId="2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0CF2"/>
    <w:rsid w:val="00006371"/>
    <w:rsid w:val="000135B5"/>
    <w:rsid w:val="0002449E"/>
    <w:rsid w:val="00025E51"/>
    <w:rsid w:val="000278BE"/>
    <w:rsid w:val="000318CF"/>
    <w:rsid w:val="000346AA"/>
    <w:rsid w:val="00050B20"/>
    <w:rsid w:val="00076743"/>
    <w:rsid w:val="00082D37"/>
    <w:rsid w:val="00095137"/>
    <w:rsid w:val="00095545"/>
    <w:rsid w:val="000B7E7B"/>
    <w:rsid w:val="000F041D"/>
    <w:rsid w:val="000F2B5E"/>
    <w:rsid w:val="000F5394"/>
    <w:rsid w:val="00100CD5"/>
    <w:rsid w:val="00105A81"/>
    <w:rsid w:val="00107533"/>
    <w:rsid w:val="001160B2"/>
    <w:rsid w:val="00124E38"/>
    <w:rsid w:val="00134B05"/>
    <w:rsid w:val="0016648F"/>
    <w:rsid w:val="00166B39"/>
    <w:rsid w:val="00180F34"/>
    <w:rsid w:val="001A4CDF"/>
    <w:rsid w:val="001A5CFB"/>
    <w:rsid w:val="001B1E8F"/>
    <w:rsid w:val="001B5FB9"/>
    <w:rsid w:val="001D5B9E"/>
    <w:rsid w:val="001D7621"/>
    <w:rsid w:val="001E547B"/>
    <w:rsid w:val="001F2814"/>
    <w:rsid w:val="002049D5"/>
    <w:rsid w:val="00217584"/>
    <w:rsid w:val="00223361"/>
    <w:rsid w:val="00225672"/>
    <w:rsid w:val="002448EF"/>
    <w:rsid w:val="00260292"/>
    <w:rsid w:val="00266DD9"/>
    <w:rsid w:val="00271D0A"/>
    <w:rsid w:val="002749F1"/>
    <w:rsid w:val="00290CF2"/>
    <w:rsid w:val="002A089F"/>
    <w:rsid w:val="002B3EEC"/>
    <w:rsid w:val="002C31E8"/>
    <w:rsid w:val="002F777F"/>
    <w:rsid w:val="00301CD8"/>
    <w:rsid w:val="00325C67"/>
    <w:rsid w:val="003379BA"/>
    <w:rsid w:val="00347302"/>
    <w:rsid w:val="0034756D"/>
    <w:rsid w:val="00347C6A"/>
    <w:rsid w:val="00363989"/>
    <w:rsid w:val="00367313"/>
    <w:rsid w:val="00386FD9"/>
    <w:rsid w:val="003B4694"/>
    <w:rsid w:val="003D0B7E"/>
    <w:rsid w:val="003E79EA"/>
    <w:rsid w:val="00415068"/>
    <w:rsid w:val="00434612"/>
    <w:rsid w:val="00436A70"/>
    <w:rsid w:val="0045021E"/>
    <w:rsid w:val="00475E9E"/>
    <w:rsid w:val="00495FD7"/>
    <w:rsid w:val="00496E22"/>
    <w:rsid w:val="004A1488"/>
    <w:rsid w:val="004A3287"/>
    <w:rsid w:val="004A5D2C"/>
    <w:rsid w:val="004B43F4"/>
    <w:rsid w:val="004D2FE0"/>
    <w:rsid w:val="004E0B41"/>
    <w:rsid w:val="004E0CD2"/>
    <w:rsid w:val="004E345A"/>
    <w:rsid w:val="004F7BD6"/>
    <w:rsid w:val="005159ED"/>
    <w:rsid w:val="00523A29"/>
    <w:rsid w:val="005563E7"/>
    <w:rsid w:val="005749B2"/>
    <w:rsid w:val="00576FA4"/>
    <w:rsid w:val="005A2072"/>
    <w:rsid w:val="005A4436"/>
    <w:rsid w:val="005A71F7"/>
    <w:rsid w:val="005E2B53"/>
    <w:rsid w:val="005E75E4"/>
    <w:rsid w:val="0061479F"/>
    <w:rsid w:val="0064012A"/>
    <w:rsid w:val="006637DB"/>
    <w:rsid w:val="006969F1"/>
    <w:rsid w:val="006A127E"/>
    <w:rsid w:val="006A4CCC"/>
    <w:rsid w:val="006B4ED3"/>
    <w:rsid w:val="006E3C68"/>
    <w:rsid w:val="006E5BA0"/>
    <w:rsid w:val="006F29DA"/>
    <w:rsid w:val="006F417F"/>
    <w:rsid w:val="0072391E"/>
    <w:rsid w:val="00724B81"/>
    <w:rsid w:val="00753BFA"/>
    <w:rsid w:val="00765093"/>
    <w:rsid w:val="007701EA"/>
    <w:rsid w:val="00772BE6"/>
    <w:rsid w:val="0077724B"/>
    <w:rsid w:val="007854EA"/>
    <w:rsid w:val="007A48D2"/>
    <w:rsid w:val="007A499A"/>
    <w:rsid w:val="007A58FE"/>
    <w:rsid w:val="007A5CE5"/>
    <w:rsid w:val="007E3A15"/>
    <w:rsid w:val="007F026E"/>
    <w:rsid w:val="007F0D3F"/>
    <w:rsid w:val="00834E52"/>
    <w:rsid w:val="008403AA"/>
    <w:rsid w:val="0084527E"/>
    <w:rsid w:val="0085330F"/>
    <w:rsid w:val="008543C3"/>
    <w:rsid w:val="00863A77"/>
    <w:rsid w:val="008665DF"/>
    <w:rsid w:val="008761D5"/>
    <w:rsid w:val="00883A5A"/>
    <w:rsid w:val="0089446C"/>
    <w:rsid w:val="00896E02"/>
    <w:rsid w:val="008A2D9A"/>
    <w:rsid w:val="008B288E"/>
    <w:rsid w:val="008B3867"/>
    <w:rsid w:val="008B52C5"/>
    <w:rsid w:val="008C3BED"/>
    <w:rsid w:val="008D3A7C"/>
    <w:rsid w:val="008D4F96"/>
    <w:rsid w:val="00940AA2"/>
    <w:rsid w:val="009770E6"/>
    <w:rsid w:val="00994F9D"/>
    <w:rsid w:val="00995B0C"/>
    <w:rsid w:val="009962E6"/>
    <w:rsid w:val="009A2C16"/>
    <w:rsid w:val="009B28B9"/>
    <w:rsid w:val="009E6626"/>
    <w:rsid w:val="009E7EB3"/>
    <w:rsid w:val="00A05471"/>
    <w:rsid w:val="00A10856"/>
    <w:rsid w:val="00A155DD"/>
    <w:rsid w:val="00A24D96"/>
    <w:rsid w:val="00A26E41"/>
    <w:rsid w:val="00A27818"/>
    <w:rsid w:val="00A33E45"/>
    <w:rsid w:val="00A40BCF"/>
    <w:rsid w:val="00A615AB"/>
    <w:rsid w:val="00A769AE"/>
    <w:rsid w:val="00AA3F19"/>
    <w:rsid w:val="00AB5FBA"/>
    <w:rsid w:val="00AC1CC3"/>
    <w:rsid w:val="00AD006E"/>
    <w:rsid w:val="00AD014F"/>
    <w:rsid w:val="00AD3819"/>
    <w:rsid w:val="00AD39F1"/>
    <w:rsid w:val="00AD6B41"/>
    <w:rsid w:val="00AF0EF6"/>
    <w:rsid w:val="00B02AA4"/>
    <w:rsid w:val="00B05D0E"/>
    <w:rsid w:val="00B12F4A"/>
    <w:rsid w:val="00B13F46"/>
    <w:rsid w:val="00B20BC2"/>
    <w:rsid w:val="00B425A0"/>
    <w:rsid w:val="00B56902"/>
    <w:rsid w:val="00B71A63"/>
    <w:rsid w:val="00B80E89"/>
    <w:rsid w:val="00B82ACE"/>
    <w:rsid w:val="00B87CD9"/>
    <w:rsid w:val="00BB6DDE"/>
    <w:rsid w:val="00BC778F"/>
    <w:rsid w:val="00BD74A4"/>
    <w:rsid w:val="00BE4FF5"/>
    <w:rsid w:val="00C105BD"/>
    <w:rsid w:val="00C119BB"/>
    <w:rsid w:val="00C160BB"/>
    <w:rsid w:val="00C17341"/>
    <w:rsid w:val="00C2464F"/>
    <w:rsid w:val="00C339CB"/>
    <w:rsid w:val="00C35CDF"/>
    <w:rsid w:val="00C45895"/>
    <w:rsid w:val="00C561F9"/>
    <w:rsid w:val="00C576D6"/>
    <w:rsid w:val="00C81F36"/>
    <w:rsid w:val="00C87B0E"/>
    <w:rsid w:val="00C93755"/>
    <w:rsid w:val="00CB4E20"/>
    <w:rsid w:val="00CB74FD"/>
    <w:rsid w:val="00CE1EC5"/>
    <w:rsid w:val="00CE3C6E"/>
    <w:rsid w:val="00CF63AA"/>
    <w:rsid w:val="00CF7673"/>
    <w:rsid w:val="00D0168D"/>
    <w:rsid w:val="00D05E08"/>
    <w:rsid w:val="00D13E15"/>
    <w:rsid w:val="00D420E1"/>
    <w:rsid w:val="00D44B3A"/>
    <w:rsid w:val="00D462F4"/>
    <w:rsid w:val="00D5582B"/>
    <w:rsid w:val="00D63965"/>
    <w:rsid w:val="00D652F1"/>
    <w:rsid w:val="00D85EC3"/>
    <w:rsid w:val="00D93CBD"/>
    <w:rsid w:val="00DA5FD9"/>
    <w:rsid w:val="00DB4A15"/>
    <w:rsid w:val="00DC29CE"/>
    <w:rsid w:val="00DC5B62"/>
    <w:rsid w:val="00DF35DF"/>
    <w:rsid w:val="00E00463"/>
    <w:rsid w:val="00E349F7"/>
    <w:rsid w:val="00E423FF"/>
    <w:rsid w:val="00E66140"/>
    <w:rsid w:val="00E92F47"/>
    <w:rsid w:val="00E95E1D"/>
    <w:rsid w:val="00EC00F0"/>
    <w:rsid w:val="00EF6354"/>
    <w:rsid w:val="00EF7B54"/>
    <w:rsid w:val="00F01A41"/>
    <w:rsid w:val="00F01F6D"/>
    <w:rsid w:val="00F0301B"/>
    <w:rsid w:val="00F16C34"/>
    <w:rsid w:val="00F26B3C"/>
    <w:rsid w:val="00F50425"/>
    <w:rsid w:val="00F55CA5"/>
    <w:rsid w:val="00F566E7"/>
    <w:rsid w:val="00F64FFD"/>
    <w:rsid w:val="00F71033"/>
    <w:rsid w:val="00F967E9"/>
    <w:rsid w:val="00F97BFA"/>
    <w:rsid w:val="00FB3A53"/>
    <w:rsid w:val="00FB51ED"/>
    <w:rsid w:val="00FC77CC"/>
    <w:rsid w:val="00FD02C7"/>
    <w:rsid w:val="00FD6521"/>
    <w:rsid w:val="00FF1E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1639C7E8"/>
  <w15:chartTrackingRefBased/>
  <w15:docId w15:val="{D905AF21-27D6-46F3-8843-3F4C4AAE1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95B0C"/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uiPriority w:val="39"/>
    <w:rsid w:val="00F01F6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">
    <w:name w:val="Plain Table 4"/>
    <w:basedOn w:val="a2"/>
    <w:uiPriority w:val="44"/>
    <w:rsid w:val="00F01F6D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5">
    <w:name w:val="List Paragraph"/>
    <w:basedOn w:val="a0"/>
    <w:uiPriority w:val="34"/>
    <w:qFormat/>
    <w:rsid w:val="001D7621"/>
    <w:pPr>
      <w:ind w:left="720"/>
      <w:contextualSpacing/>
    </w:pPr>
  </w:style>
  <w:style w:type="paragraph" w:styleId="a6">
    <w:name w:val="header"/>
    <w:basedOn w:val="a0"/>
    <w:link w:val="a7"/>
    <w:uiPriority w:val="99"/>
    <w:unhideWhenUsed/>
    <w:rsid w:val="00A108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A10856"/>
  </w:style>
  <w:style w:type="paragraph" w:styleId="a8">
    <w:name w:val="footer"/>
    <w:basedOn w:val="a0"/>
    <w:link w:val="a9"/>
    <w:uiPriority w:val="99"/>
    <w:unhideWhenUsed/>
    <w:rsid w:val="00A1085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A10856"/>
  </w:style>
  <w:style w:type="paragraph" w:styleId="aa">
    <w:name w:val="Normal (Web)"/>
    <w:basedOn w:val="a0"/>
    <w:uiPriority w:val="99"/>
    <w:semiHidden/>
    <w:unhideWhenUsed/>
    <w:rsid w:val="00DA5F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">
    <w:name w:val="Подпись рисунко"/>
    <w:basedOn w:val="a0"/>
    <w:qFormat/>
    <w:rsid w:val="00D85EC3"/>
    <w:pPr>
      <w:numPr>
        <w:ilvl w:val="6"/>
        <w:numId w:val="17"/>
      </w:numPr>
      <w:jc w:val="center"/>
    </w:pPr>
    <w:rPr>
      <w:rFonts w:ascii="Times New Roman" w:hAnsi="Times New Roman" w:cs="Times New Roman"/>
      <w:i/>
      <w:sz w:val="24"/>
      <w:szCs w:val="24"/>
    </w:rPr>
  </w:style>
  <w:style w:type="paragraph" w:styleId="ab">
    <w:name w:val="No Spacing"/>
    <w:uiPriority w:val="1"/>
    <w:qFormat/>
    <w:rsid w:val="00D85EC3"/>
    <w:pPr>
      <w:spacing w:after="0" w:line="240" w:lineRule="auto"/>
    </w:pPr>
  </w:style>
  <w:style w:type="character" w:customStyle="1" w:styleId="1">
    <w:name w:val="Основной текст Знак1"/>
    <w:basedOn w:val="a1"/>
    <w:link w:val="ac"/>
    <w:uiPriority w:val="99"/>
    <w:rsid w:val="00363989"/>
    <w:rPr>
      <w:rFonts w:ascii="Times New Roman" w:hAnsi="Times New Roman" w:cs="Times New Roman"/>
    </w:rPr>
  </w:style>
  <w:style w:type="paragraph" w:styleId="ac">
    <w:name w:val="Body Text"/>
    <w:basedOn w:val="a0"/>
    <w:link w:val="1"/>
    <w:uiPriority w:val="99"/>
    <w:rsid w:val="00363989"/>
    <w:pPr>
      <w:spacing w:after="0" w:line="360" w:lineRule="auto"/>
      <w:ind w:firstLine="210"/>
    </w:pPr>
    <w:rPr>
      <w:rFonts w:ascii="Times New Roman" w:hAnsi="Times New Roman" w:cs="Times New Roman"/>
    </w:rPr>
  </w:style>
  <w:style w:type="character" w:customStyle="1" w:styleId="ad">
    <w:name w:val="Основной текст Знак"/>
    <w:basedOn w:val="a1"/>
    <w:uiPriority w:val="99"/>
    <w:semiHidden/>
    <w:rsid w:val="00363989"/>
  </w:style>
  <w:style w:type="paragraph" w:styleId="HTML">
    <w:name w:val="HTML Preformatted"/>
    <w:basedOn w:val="a0"/>
    <w:link w:val="HTML0"/>
    <w:uiPriority w:val="99"/>
    <w:semiHidden/>
    <w:unhideWhenUsed/>
    <w:rsid w:val="009E66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9E6626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333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9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919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6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9A0B0E-06B0-4DFC-AD54-BEA8066AA0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1</Pages>
  <Words>923</Words>
  <Characters>526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I LOG</dc:creator>
  <cp:keywords/>
  <dc:description/>
  <cp:lastModifiedBy>student</cp:lastModifiedBy>
  <cp:revision>3</cp:revision>
  <cp:lastPrinted>2021-04-05T17:12:00Z</cp:lastPrinted>
  <dcterms:created xsi:type="dcterms:W3CDTF">2021-05-25T19:39:00Z</dcterms:created>
  <dcterms:modified xsi:type="dcterms:W3CDTF">2021-05-26T07:21:00Z</dcterms:modified>
</cp:coreProperties>
</file>